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A64A9">
        <w:rPr>
          <w:b/>
          <w:noProof/>
          <w:sz w:val="24"/>
        </w:rPr>
        <w:fldChar w:fldCharType="begin"/>
      </w:r>
      <w:r w:rsidR="004A64A9">
        <w:rPr>
          <w:b/>
          <w:noProof/>
          <w:sz w:val="24"/>
        </w:rPr>
        <w:instrText xml:space="preserve"> DOCPROPERTY  TSG/WGRef  \* MERGEFORMAT </w:instrText>
      </w:r>
      <w:r w:rsidR="004A64A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SA6</w:t>
      </w:r>
      <w:r w:rsidR="004A64A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CF6353">
        <w:rPr>
          <w:b/>
          <w:noProof/>
          <w:sz w:val="24"/>
        </w:rPr>
        <w:t>37</w:t>
      </w:r>
      <w:r w:rsidR="004A64A9">
        <w:rPr>
          <w:b/>
          <w:noProof/>
          <w:sz w:val="24"/>
        </w:rPr>
        <w:fldChar w:fldCharType="begin"/>
      </w:r>
      <w:r w:rsidR="004A64A9">
        <w:rPr>
          <w:b/>
          <w:noProof/>
          <w:sz w:val="24"/>
        </w:rPr>
        <w:instrText xml:space="preserve"> DOCPROPERTY  MtgTitle  \* MERGEFORMAT </w:instrText>
      </w:r>
      <w:r w:rsidR="004A64A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-e</w:t>
      </w:r>
      <w:r w:rsidR="004A64A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4A64A9">
        <w:rPr>
          <w:b/>
          <w:i/>
          <w:noProof/>
          <w:sz w:val="28"/>
        </w:rPr>
        <w:fldChar w:fldCharType="begin"/>
      </w:r>
      <w:r w:rsidR="004A64A9">
        <w:rPr>
          <w:b/>
          <w:i/>
          <w:noProof/>
          <w:sz w:val="28"/>
        </w:rPr>
        <w:instrText xml:space="preserve"> DOCPROPERTY  Tdoc#  \* MERGEFORMAT </w:instrText>
      </w:r>
      <w:r w:rsidR="004A64A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S6-200</w:t>
      </w:r>
      <w:r w:rsidR="004A64A9">
        <w:rPr>
          <w:b/>
          <w:i/>
          <w:noProof/>
          <w:sz w:val="28"/>
        </w:rPr>
        <w:fldChar w:fldCharType="end"/>
      </w:r>
      <w:r w:rsidR="00CF6353">
        <w:rPr>
          <w:b/>
          <w:i/>
          <w:noProof/>
          <w:sz w:val="28"/>
        </w:rPr>
        <w:t>636</w:t>
      </w:r>
    </w:p>
    <w:p w:rsidR="001E41F3" w:rsidRDefault="004A64A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 w:rsidR="001E41F3">
        <w:rPr>
          <w:b/>
          <w:noProof/>
          <w:sz w:val="24"/>
        </w:rPr>
        <w:t>,</w:t>
      </w:r>
      <w:bookmarkStart w:id="0" w:name="_Hlk36794643"/>
      <w:r w:rsidR="00CF6353" w:rsidRPr="00CF6353">
        <w:rPr>
          <w:b/>
          <w:noProof/>
          <w:sz w:val="24"/>
        </w:rPr>
        <w:t>14th May 2020 - 26th May 2020</w:t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rFonts w:cs="Arial"/>
          <w:b/>
          <w:bCs/>
          <w:sz w:val="22"/>
        </w:rPr>
        <w:tab/>
      </w:r>
      <w:r w:rsidR="00F64D86">
        <w:rPr>
          <w:b/>
          <w:noProof/>
          <w:sz w:val="24"/>
        </w:rPr>
        <w:t>(revision of S6-200</w:t>
      </w:r>
      <w:r w:rsidR="00CF6353">
        <w:rPr>
          <w:b/>
          <w:noProof/>
          <w:sz w:val="24"/>
        </w:rPr>
        <w:t>574</w:t>
      </w:r>
      <w:r w:rsidR="00F64D86">
        <w:rPr>
          <w:b/>
          <w:noProof/>
          <w:sz w:val="24"/>
        </w:rPr>
        <w:t>)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4A64A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3.37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4A64A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2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CF635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4A64A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7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7F1A3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7F1A3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BD056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Media security for MCPTT private call forwarding immediate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Kontron Transportation France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5C53B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6</w:t>
            </w:r>
            <w:r w:rsidR="004A64A9">
              <w:fldChar w:fldCharType="begin"/>
            </w:r>
            <w:r w:rsidR="004A64A9">
              <w:instrText xml:space="preserve"> DOCPROPERTY  SourceIfTsg  \* MERGEFORMAT </w:instrText>
            </w:r>
            <w:r w:rsidR="004A64A9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MONASTERY2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CF63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0-05-0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4A64A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A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4A64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 w:rsidRPr="00833E49">
              <w:rPr>
                <w:noProof/>
              </w:rPr>
              <w:t>The current specification for call forwarding immediate does not support media security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rocedure for call forwarding immediate is changed that the initiating client gets knowledge of the target MCPPT Id and thus </w:t>
            </w:r>
            <w:r w:rsidR="003A56D8">
              <w:rPr>
                <w:noProof/>
              </w:rPr>
              <w:t>is able to</w:t>
            </w:r>
            <w:r>
              <w:rPr>
                <w:noProof/>
              </w:rPr>
              <w:t xml:space="preserve"> perform media encryption.</w:t>
            </w:r>
            <w:r w:rsidR="00C75506">
              <w:rPr>
                <w:noProof/>
              </w:rPr>
              <w:t xml:space="preserve"> </w:t>
            </w:r>
            <w:r w:rsidR="00C75506" w:rsidRPr="00C75506">
              <w:rPr>
                <w:noProof/>
              </w:rPr>
              <w:t>Clarified procedure to handle both manual and automatic commencement modes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833E49">
            <w:pPr>
              <w:pStyle w:val="CRCoverPage"/>
              <w:spacing w:after="0"/>
              <w:ind w:left="100"/>
              <w:rPr>
                <w:noProof/>
              </w:rPr>
            </w:pPr>
            <w:r w:rsidRPr="00833E49">
              <w:rPr>
                <w:noProof/>
              </w:rPr>
              <w:t>No support for med</w:t>
            </w:r>
            <w:r w:rsidR="00F63C71">
              <w:rPr>
                <w:noProof/>
              </w:rPr>
              <w:t>i</w:t>
            </w:r>
            <w:r w:rsidRPr="00833E49">
              <w:rPr>
                <w:noProof/>
              </w:rPr>
              <w:t>a encryption for call forwarding immediate and call forwarding no answer in release 16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11C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0.7.5.2.2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F1A3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1E41F3" w:rsidRPr="00211CA7" w:rsidRDefault="00211CA7" w:rsidP="00211C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3" w:name="_Toc424654454"/>
      <w:bookmarkStart w:id="4" w:name="_Toc428365038"/>
      <w:bookmarkStart w:id="5" w:name="_Toc433209659"/>
      <w:bookmarkStart w:id="6" w:name="_Toc460615953"/>
      <w:bookmarkStart w:id="7" w:name="_Toc460616814"/>
      <w:bookmarkStart w:id="8" w:name="_Toc4532068"/>
      <w:bookmarkStart w:id="9" w:name="_Hlk36045507"/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>* * * First Change * * * *</w:t>
      </w:r>
      <w:bookmarkEnd w:id="3"/>
      <w:bookmarkEnd w:id="4"/>
      <w:bookmarkEnd w:id="5"/>
      <w:bookmarkEnd w:id="6"/>
      <w:bookmarkEnd w:id="7"/>
      <w:bookmarkEnd w:id="8"/>
      <w:bookmarkEnd w:id="9"/>
    </w:p>
    <w:p w:rsidR="00211CA7" w:rsidRDefault="00211CA7" w:rsidP="00211CA7">
      <w:pPr>
        <w:pStyle w:val="berschrift5"/>
      </w:pPr>
      <w:bookmarkStart w:id="10" w:name="_Toc35896300"/>
      <w:r>
        <w:t>10.7.5.2.2</w:t>
      </w:r>
      <w:r>
        <w:tab/>
        <w:t>MCPTT immediate private call forwarding</w:t>
      </w:r>
      <w:bookmarkEnd w:id="10"/>
    </w:p>
    <w:p w:rsidR="00211CA7" w:rsidRDefault="00211CA7" w:rsidP="00211CA7">
      <w:pPr>
        <w:rPr>
          <w:lang w:eastAsia="zh-CN"/>
        </w:rPr>
      </w:pPr>
      <w:r>
        <w:t xml:space="preserve">Figure 10.7.5.2.2-1 below illustrates the </w:t>
      </w:r>
      <w:r>
        <w:rPr>
          <w:lang w:eastAsia="zh-CN"/>
        </w:rPr>
        <w:t xml:space="preserve">procedure </w:t>
      </w:r>
      <w:r>
        <w:t>of immediate call forwarding of MCPTT private calls</w:t>
      </w:r>
      <w:r>
        <w:rPr>
          <w:lang w:eastAsia="zh-CN"/>
        </w:rPr>
        <w:t>.</w:t>
      </w:r>
    </w:p>
    <w:p w:rsidR="00211CA7" w:rsidRDefault="00211CA7" w:rsidP="00211CA7">
      <w:r>
        <w:t>Pre-conditions:</w:t>
      </w:r>
    </w:p>
    <w:p w:rsidR="00211CA7" w:rsidRDefault="00211CA7" w:rsidP="00211CA7">
      <w:pPr>
        <w:pStyle w:val="B1"/>
      </w:pPr>
      <w:r>
        <w:t>1.</w:t>
      </w:r>
      <w:r>
        <w:tab/>
        <w:t>MCPTT client 2 is authorized to use call forwarding and has immediate call forwarding enabled with the destination MCPTT client 3.</w:t>
      </w:r>
    </w:p>
    <w:p w:rsidR="00211CA7" w:rsidRDefault="00211CA7" w:rsidP="00211CA7">
      <w:pPr>
        <w:pStyle w:val="B1"/>
      </w:pPr>
      <w:r>
        <w:t>2.</w:t>
      </w:r>
      <w:r>
        <w:tab/>
        <w:t>MCPTT client 1 is authorized to make private calls to client 2.</w:t>
      </w:r>
    </w:p>
    <w:p w:rsidR="00211CA7" w:rsidRDefault="00211CA7" w:rsidP="00211CA7">
      <w:pPr>
        <w:pStyle w:val="B1"/>
        <w:rPr>
          <w:ins w:id="11" w:author="Beicht Peter rev2" w:date="2020-05-08T17:49:00Z"/>
        </w:rPr>
      </w:pPr>
      <w:r>
        <w:t>3.</w:t>
      </w:r>
      <w:r>
        <w:tab/>
        <w:t>The redirection counter is below the limit.</w:t>
      </w:r>
    </w:p>
    <w:p w:rsidR="002519D9" w:rsidRDefault="002519D9" w:rsidP="00211CA7">
      <w:pPr>
        <w:pStyle w:val="B1"/>
      </w:pPr>
      <w:ins w:id="12" w:author="Beicht Peter rev2" w:date="2020-05-08T17:49:00Z">
        <w:r>
          <w:t>4.</w:t>
        </w:r>
        <w:r>
          <w:tab/>
        </w:r>
      </w:ins>
      <w:ins w:id="13" w:author="Beicht Peter rev2-rev20" w:date="2020-05-22T10:08:00Z">
        <w:r w:rsidR="00916757" w:rsidRPr="00916757">
          <w:t>MCPTT client 1 has the necessary security information to initiate a private call with MCPTT client 2 and MCPTT client 3 if end2end encryption is required for the private call</w:t>
        </w:r>
        <w:r w:rsidR="00916757">
          <w:t>.</w:t>
        </w:r>
      </w:ins>
    </w:p>
    <w:p w:rsidR="00211CA7" w:rsidRDefault="00916757" w:rsidP="00211CA7">
      <w:pPr>
        <w:pStyle w:val="TH"/>
      </w:pPr>
      <w:ins w:id="14" w:author="Beicht Peter rev2-rev20" w:date="2020-05-22T10:05:00Z">
        <w:r>
          <w:object w:dxaOrig="10705" w:dyaOrig="1281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429.5pt;height:399.45pt" o:ole="">
              <v:imagedata r:id="rId12" o:title=""/>
            </v:shape>
            <o:OLEObject Type="Embed" ProgID="Visio.Drawing.11" ShapeID="_x0000_i1028" DrawAspect="Content" ObjectID="_1651648786" r:id="rId13"/>
          </w:object>
        </w:r>
      </w:ins>
      <w:del w:id="15" w:author="Beicht Peter" w:date="2020-03-27T17:05:00Z">
        <w:r w:rsidR="00211CA7" w:rsidDel="007F1EAA">
          <w:object w:dxaOrig="10110" w:dyaOrig="7425">
            <v:shape id="_x0000_i1026" type="#_x0000_t75" style="width:505.9pt;height:371.25pt" o:ole="">
              <v:imagedata r:id="rId14" o:title=""/>
            </v:shape>
            <o:OLEObject Type="Embed" ProgID="Visio.Drawing.11" ShapeID="_x0000_i1026" DrawAspect="Content" ObjectID="_1651648787" r:id="rId15"/>
          </w:object>
        </w:r>
      </w:del>
    </w:p>
    <w:p w:rsidR="00211CA7" w:rsidRDefault="00211CA7" w:rsidP="00211CA7">
      <w:pPr>
        <w:pStyle w:val="TF"/>
      </w:pPr>
      <w:r>
        <w:t>Figure 10.7.5.2.2-1: Call forwarding immediate for private calls</w:t>
      </w:r>
    </w:p>
    <w:p w:rsidR="00211CA7" w:rsidRDefault="00211CA7" w:rsidP="00211CA7"/>
    <w:p w:rsidR="00211CA7" w:rsidRDefault="00211CA7" w:rsidP="00211CA7">
      <w:pPr>
        <w:pStyle w:val="B1"/>
      </w:pPr>
      <w:r>
        <w:t>1.</w:t>
      </w:r>
      <w:r>
        <w:tab/>
      </w:r>
      <w:del w:id="16" w:author="Beicht Peter rev2" w:date="2020-05-07T09:22:00Z">
        <w:r w:rsidDel="00C5316B">
          <w:delText>Th</w:delText>
        </w:r>
      </w:del>
      <w:del w:id="17" w:author="Beicht Peter rev2" w:date="2020-05-07T09:21:00Z">
        <w:r w:rsidDel="00C5316B">
          <w:delText xml:space="preserve">e </w:delText>
        </w:r>
      </w:del>
      <w:r>
        <w:t>MCPTT client 1 sends an MCPTT private call request towards the MCPTT server.</w:t>
      </w:r>
    </w:p>
    <w:p w:rsidR="00211CA7" w:rsidRDefault="00211CA7" w:rsidP="00211CA7">
      <w:pPr>
        <w:pStyle w:val="B1"/>
      </w:pPr>
      <w:r>
        <w:t>2.</w:t>
      </w:r>
      <w:r>
        <w:tab/>
        <w:t>The MCPTT server detects that MCPTT client 2 has immediate call forwarding enabled.</w:t>
      </w:r>
    </w:p>
    <w:p w:rsidR="00211CA7" w:rsidRDefault="00211CA7" w:rsidP="00211CA7">
      <w:pPr>
        <w:pStyle w:val="B1"/>
        <w:rPr>
          <w:ins w:id="18" w:author="Beicht Peter" w:date="2020-03-27T17:08:00Z"/>
        </w:rPr>
      </w:pPr>
      <w:r>
        <w:t>3.</w:t>
      </w:r>
      <w:r>
        <w:tab/>
        <w:t xml:space="preserve">The MCPTT server checks that the limit of immediate </w:t>
      </w:r>
      <w:proofErr w:type="spellStart"/>
      <w:r>
        <w:t>forwardings</w:t>
      </w:r>
      <w:proofErr w:type="spellEnd"/>
      <w:r>
        <w:t xml:space="preserve"> is not reached. The MCPTT server increments the redirection counter for immediate </w:t>
      </w:r>
      <w:proofErr w:type="spellStart"/>
      <w:r>
        <w:t>forwardings</w:t>
      </w:r>
      <w:proofErr w:type="spellEnd"/>
      <w:r>
        <w:t>.</w:t>
      </w:r>
    </w:p>
    <w:p w:rsidR="00502BA6" w:rsidRDefault="00502BA6" w:rsidP="00211CA7">
      <w:pPr>
        <w:pStyle w:val="B1"/>
        <w:rPr>
          <w:ins w:id="19" w:author="Beicht Peter" w:date="2020-04-07T08:21:00Z"/>
        </w:rPr>
      </w:pPr>
      <w:ins w:id="20" w:author="Beicht Peter" w:date="2020-03-27T17:08:00Z">
        <w:r>
          <w:t>4.</w:t>
        </w:r>
        <w:r>
          <w:tab/>
        </w:r>
      </w:ins>
      <w:ins w:id="21" w:author="Beicht Peter" w:date="2020-03-27T17:09:00Z">
        <w:r w:rsidRPr="00502BA6">
          <w:t xml:space="preserve">The MCPTT server sends a MCPTT </w:t>
        </w:r>
      </w:ins>
      <w:ins w:id="22" w:author="Beicht Peter rev2-rev20" w:date="2020-05-22T10:06:00Z">
        <w:r w:rsidR="00916757">
          <w:t xml:space="preserve">private </w:t>
        </w:r>
      </w:ins>
      <w:ins w:id="23" w:author="Beicht Peter" w:date="2020-03-27T17:09:00Z">
        <w:r w:rsidRPr="00502BA6">
          <w:t>call forwarding request towards</w:t>
        </w:r>
        <w:del w:id="24" w:author="Beicht Peter rev2" w:date="2020-05-07T09:22:00Z">
          <w:r w:rsidRPr="00502BA6" w:rsidDel="00C5316B">
            <w:delText xml:space="preserve"> the</w:delText>
          </w:r>
        </w:del>
        <w:r w:rsidRPr="00502BA6">
          <w:t xml:space="preserve"> MCPTT client 1.</w:t>
        </w:r>
      </w:ins>
    </w:p>
    <w:p w:rsidR="00DD685C" w:rsidRDefault="00DD685C" w:rsidP="00DD685C">
      <w:pPr>
        <w:pStyle w:val="NO"/>
      </w:pPr>
      <w:ins w:id="25" w:author="Beicht Peter" w:date="2020-04-07T08:21:00Z">
        <w:r w:rsidRPr="00DD685C">
          <w:t>NOTE</w:t>
        </w:r>
      </w:ins>
      <w:ins w:id="26" w:author="Beicht Peter rev2-rev20" w:date="2020-05-22T10:20:00Z">
        <w:r w:rsidR="00A501FF">
          <w:t> </w:t>
        </w:r>
        <w:r w:rsidR="00A501FF">
          <w:t>1</w:t>
        </w:r>
      </w:ins>
      <w:ins w:id="27" w:author="Beicht Peter" w:date="2020-04-07T08:21:00Z">
        <w:r w:rsidRPr="00DD685C">
          <w:t>:</w:t>
        </w:r>
        <w:r w:rsidRPr="00DD685C">
          <w:tab/>
          <w:t>The target MCPTT ID is based on the entry in the user profile for call forwarding immediate.</w:t>
        </w:r>
      </w:ins>
    </w:p>
    <w:p w:rsidR="00502BA6" w:rsidRDefault="00502BA6" w:rsidP="00211CA7">
      <w:pPr>
        <w:pStyle w:val="B1"/>
        <w:rPr>
          <w:ins w:id="28" w:author="Beicht Peter" w:date="2020-03-27T17:09:00Z"/>
        </w:rPr>
      </w:pPr>
      <w:ins w:id="29" w:author="Beicht Peter" w:date="2020-03-27T17:09:00Z">
        <w:r>
          <w:t>5.</w:t>
        </w:r>
        <w:r>
          <w:tab/>
        </w:r>
        <w:r w:rsidRPr="00EE1B81">
          <w:t>The user at MCPTT client 1 is notified that a call forwarding is in process.</w:t>
        </w:r>
      </w:ins>
    </w:p>
    <w:p w:rsidR="00502BA6" w:rsidRDefault="00502BA6" w:rsidP="00211CA7">
      <w:pPr>
        <w:pStyle w:val="B1"/>
        <w:rPr>
          <w:ins w:id="30" w:author="Beicht Peter rev2-rev20" w:date="2020-05-22T10:19:00Z"/>
        </w:rPr>
      </w:pPr>
      <w:ins w:id="31" w:author="Beicht Peter" w:date="2020-03-27T17:09:00Z">
        <w:r>
          <w:t>6.</w:t>
        </w:r>
        <w:r>
          <w:tab/>
        </w:r>
      </w:ins>
      <w:ins w:id="32" w:author="Beicht Peter rev2-rev20" w:date="2020-05-22T10:06:00Z">
        <w:r w:rsidR="00916757">
          <w:t xml:space="preserve">Optionally </w:t>
        </w:r>
      </w:ins>
      <w:ins w:id="33" w:author="Beicht Peter" w:date="2020-03-27T17:10:00Z">
        <w:r w:rsidRPr="00502BA6">
          <w:t xml:space="preserve">MCPTT client 1 sends a MCPTT call </w:t>
        </w:r>
      </w:ins>
      <w:ins w:id="34" w:author="Beicht Peter rev2-rev20" w:date="2020-05-22T10:07:00Z">
        <w:r w:rsidR="00916757">
          <w:t xml:space="preserve">private </w:t>
        </w:r>
      </w:ins>
      <w:ins w:id="35" w:author="Beicht Peter" w:date="2020-03-27T17:10:00Z">
        <w:r w:rsidRPr="00502BA6">
          <w:t>forwarding response back to the MCPTT server.</w:t>
        </w:r>
      </w:ins>
    </w:p>
    <w:p w:rsidR="00A501FF" w:rsidRDefault="00A501FF" w:rsidP="00A501FF">
      <w:pPr>
        <w:pStyle w:val="NO"/>
        <w:rPr>
          <w:ins w:id="36" w:author="Beicht Peter" w:date="2020-03-27T17:10:00Z"/>
        </w:rPr>
      </w:pPr>
      <w:ins w:id="37" w:author="Beicht Peter rev2-rev20" w:date="2020-05-22T10:19:00Z">
        <w:r w:rsidRPr="00F807B7">
          <w:t>NOTE</w:t>
        </w:r>
        <w:r>
          <w:t> 2</w:t>
        </w:r>
        <w:r w:rsidRPr="00F807B7">
          <w:t>:</w:t>
        </w:r>
        <w:r w:rsidRPr="00F807B7">
          <w:tab/>
          <w:t xml:space="preserve">Step </w:t>
        </w:r>
        <w:r>
          <w:t>6</w:t>
        </w:r>
        <w:r w:rsidRPr="00F807B7">
          <w:t xml:space="preserve"> might not be sent, since it could be determined that the MCPTT call forwarding request was successful by receiving the MCPTT private call request initiated by MCPTT client 1</w:t>
        </w:r>
        <w:r>
          <w:t>.</w:t>
        </w:r>
      </w:ins>
    </w:p>
    <w:p w:rsidR="004721CD" w:rsidRDefault="00502BA6" w:rsidP="00C5316B">
      <w:pPr>
        <w:pStyle w:val="B1"/>
        <w:rPr>
          <w:ins w:id="38" w:author="Beicht Peter" w:date="2020-04-07T08:14:00Z"/>
        </w:rPr>
      </w:pPr>
      <w:ins w:id="39" w:author="Beicht Peter" w:date="2020-03-27T17:10:00Z">
        <w:r>
          <w:t>7.</w:t>
        </w:r>
        <w:r>
          <w:tab/>
        </w:r>
        <w:r w:rsidRPr="00502BA6">
          <w:t>MCPTT client 1 sends a MCPTT private call request towards the MCPTT server that includes a call forwarding indication set to true.</w:t>
        </w:r>
      </w:ins>
      <w:ins w:id="40" w:author="Beicht Peter rev2" w:date="2020-05-07T09:23:00Z">
        <w:r w:rsidR="00C5316B">
          <w:t xml:space="preserve"> </w:t>
        </w:r>
      </w:ins>
      <w:ins w:id="41" w:author="Beicht Peter rev2-rev20" w:date="2020-05-22T10:09:00Z">
        <w:r w:rsidR="00916757" w:rsidRPr="00916757">
          <w:t>MCPTT client 1 and MCPTT client 3 set up a security association if end-to-end encryption is used for this call.</w:t>
        </w:r>
      </w:ins>
    </w:p>
    <w:p w:rsidR="005C479E" w:rsidRDefault="005C479E" w:rsidP="005C479E">
      <w:pPr>
        <w:pStyle w:val="EditorsNote"/>
        <w:rPr>
          <w:ins w:id="42" w:author="Beicht Peter" w:date="2020-03-27T17:16:00Z"/>
        </w:rPr>
      </w:pPr>
      <w:ins w:id="43" w:author="Beicht Peter" w:date="2020-04-07T08:14:00Z">
        <w:r w:rsidRPr="005C479E">
          <w:t>Editor's note: Checking if MCPTT client 3 is in the whitelist of MCPTT client 1 is FFS.</w:t>
        </w:r>
      </w:ins>
    </w:p>
    <w:p w:rsidR="00502BA6" w:rsidRDefault="00502BA6" w:rsidP="00F66C6E">
      <w:pPr>
        <w:pStyle w:val="B1"/>
      </w:pPr>
      <w:ins w:id="44" w:author="Beicht Peter" w:date="2020-03-27T17:10:00Z">
        <w:r>
          <w:t>8.</w:t>
        </w:r>
      </w:ins>
      <w:ins w:id="45" w:author="Beicht Peter" w:date="2020-03-27T17:11:00Z">
        <w:r>
          <w:tab/>
        </w:r>
        <w:r w:rsidRPr="00502BA6">
          <w:t>The MCPTT server verifies that client 1 is authorized to perform the MCPTT private call as a result of the MCPTT private call forwarding request</w:t>
        </w:r>
      </w:ins>
      <w:ins w:id="46" w:author="Beicht Peter rev2" w:date="2020-05-07T09:25:00Z">
        <w:r w:rsidR="00C5316B" w:rsidRPr="00C5316B">
          <w:t xml:space="preserve">. The MCPTT server verifies that the MCPTT private call request contains MCPTT client 3 that is the authorized target from step </w:t>
        </w:r>
      </w:ins>
      <w:ins w:id="47" w:author="Beicht Peter rev2-rev20" w:date="2020-05-22T10:22:00Z">
        <w:r w:rsidR="00A501FF">
          <w:t>4</w:t>
        </w:r>
      </w:ins>
      <w:bookmarkStart w:id="48" w:name="_GoBack"/>
      <w:bookmarkEnd w:id="48"/>
      <w:ins w:id="49" w:author="Beicht Peter rev2" w:date="2020-05-07T09:25:00Z">
        <w:r w:rsidR="00C5316B" w:rsidRPr="00C5316B">
          <w:t>, and the forwarding indication is set to true</w:t>
        </w:r>
      </w:ins>
      <w:ins w:id="50" w:author="Beicht Peter" w:date="2020-03-27T17:11:00Z">
        <w:r w:rsidRPr="00502BA6">
          <w:t>.</w:t>
        </w:r>
      </w:ins>
    </w:p>
    <w:p w:rsidR="00211CA7" w:rsidRDefault="00F66C6E" w:rsidP="00211CA7">
      <w:pPr>
        <w:pStyle w:val="B1"/>
      </w:pPr>
      <w:ins w:id="51" w:author="Beicht Peter rev2" w:date="2020-05-06T13:46:00Z">
        <w:r>
          <w:lastRenderedPageBreak/>
          <w:t>9</w:t>
        </w:r>
      </w:ins>
      <w:del w:id="52" w:author="Beicht Peter" w:date="2020-03-27T17:12:00Z">
        <w:r w:rsidR="00211CA7" w:rsidDel="004D2127">
          <w:delText>4</w:delText>
        </w:r>
      </w:del>
      <w:r w:rsidR="00211CA7">
        <w:t>.</w:t>
      </w:r>
      <w:r w:rsidR="00211CA7">
        <w:tab/>
        <w:t>The MCPTT server sends a MCPTT private call request towards</w:t>
      </w:r>
      <w:del w:id="53" w:author="Beicht Peter rev2" w:date="2020-05-07T09:26:00Z">
        <w:r w:rsidR="00211CA7" w:rsidDel="00C5316B">
          <w:delText xml:space="preserve"> the</w:delText>
        </w:r>
      </w:del>
      <w:r w:rsidR="00211CA7">
        <w:t xml:space="preserve"> MCPTT client 3.</w:t>
      </w:r>
    </w:p>
    <w:p w:rsidR="00211CA7" w:rsidRDefault="004D2127" w:rsidP="00211CA7">
      <w:pPr>
        <w:pStyle w:val="B1"/>
      </w:pPr>
      <w:ins w:id="54" w:author="Beicht Peter" w:date="2020-03-27T17:12:00Z">
        <w:r>
          <w:t>1</w:t>
        </w:r>
      </w:ins>
      <w:ins w:id="55" w:author="Beicht Peter rev2" w:date="2020-05-06T13:46:00Z">
        <w:r w:rsidR="00F66C6E">
          <w:t>0</w:t>
        </w:r>
      </w:ins>
      <w:del w:id="56" w:author="Beicht Peter" w:date="2020-03-27T17:12:00Z">
        <w:r w:rsidR="00211CA7" w:rsidDel="004D2127">
          <w:delText>4</w:delText>
        </w:r>
      </w:del>
      <w:r w:rsidR="00211CA7">
        <w:t>.</w:t>
      </w:r>
      <w:r w:rsidR="00211CA7">
        <w:tab/>
      </w:r>
      <w:ins w:id="57" w:author="Beicht Peter rev2" w:date="2020-05-07T09:28:00Z">
        <w:r w:rsidR="00C5316B" w:rsidRPr="00C5316B">
          <w:t xml:space="preserve">Optionally </w:t>
        </w:r>
        <w:r w:rsidR="00C5316B">
          <w:t>t</w:t>
        </w:r>
      </w:ins>
      <w:del w:id="58" w:author="Beicht Peter rev2" w:date="2020-05-07T09:28:00Z">
        <w:r w:rsidR="00211CA7" w:rsidDel="00C5316B">
          <w:delText>T</w:delText>
        </w:r>
      </w:del>
      <w:r w:rsidR="00211CA7">
        <w:t xml:space="preserve">he MCPTT server sends a MCPTT </w:t>
      </w:r>
      <w:ins w:id="59" w:author="Beicht Peter rev2-rev20" w:date="2020-05-22T10:10:00Z">
        <w:r w:rsidR="00916757">
          <w:t xml:space="preserve">progress </w:t>
        </w:r>
      </w:ins>
      <w:del w:id="60" w:author="Beicht Peter rev2-rev20" w:date="2020-05-22T10:10:00Z">
        <w:r w:rsidR="00211CA7" w:rsidDel="00916757">
          <w:delText xml:space="preserve">forwarding </w:delText>
        </w:r>
      </w:del>
      <w:r w:rsidR="00211CA7">
        <w:t>indication to MCPTT client 1.</w:t>
      </w:r>
    </w:p>
    <w:p w:rsidR="00211CA7" w:rsidRDefault="004D2127" w:rsidP="00211CA7">
      <w:pPr>
        <w:pStyle w:val="B1"/>
      </w:pPr>
      <w:ins w:id="61" w:author="Beicht Peter" w:date="2020-03-27T17:12:00Z">
        <w:r>
          <w:t>1</w:t>
        </w:r>
      </w:ins>
      <w:ins w:id="62" w:author="Beicht Peter rev2" w:date="2020-05-06T13:46:00Z">
        <w:r w:rsidR="00F66C6E">
          <w:t>1</w:t>
        </w:r>
      </w:ins>
      <w:del w:id="63" w:author="Beicht Peter" w:date="2020-03-27T17:12:00Z">
        <w:r w:rsidR="00211CA7" w:rsidDel="004D2127">
          <w:delText>6</w:delText>
        </w:r>
      </w:del>
      <w:r w:rsidR="00211CA7">
        <w:t>.</w:t>
      </w:r>
      <w:r w:rsidR="00211CA7">
        <w:tab/>
      </w:r>
      <w:ins w:id="64" w:author="Beicht Peter rev2-rev20" w:date="2020-05-22T10:13:00Z">
        <w:r w:rsidR="00DA0E52">
          <w:t xml:space="preserve">The user at </w:t>
        </w:r>
      </w:ins>
      <w:r w:rsidR="00211CA7">
        <w:t>MCPTT client 3 is alerted. MCPTT client 3 sends an MCPTT ringing to the MCPTT server.</w:t>
      </w:r>
      <w:ins w:id="65" w:author="Beicht Peter rev2" w:date="2020-05-07T09:27:00Z">
        <w:r w:rsidR="00C5316B" w:rsidRPr="00C5316B">
          <w:t xml:space="preserve"> This step is not required in case of automatic commencement mode.</w:t>
        </w:r>
      </w:ins>
    </w:p>
    <w:p w:rsidR="00211CA7" w:rsidRDefault="004D2127" w:rsidP="00211CA7">
      <w:pPr>
        <w:pStyle w:val="B1"/>
      </w:pPr>
      <w:ins w:id="66" w:author="Beicht Peter" w:date="2020-03-27T17:12:00Z">
        <w:r>
          <w:t>1</w:t>
        </w:r>
      </w:ins>
      <w:ins w:id="67" w:author="Beicht Peter rev2" w:date="2020-05-06T13:46:00Z">
        <w:r w:rsidR="00F66C6E">
          <w:t>2</w:t>
        </w:r>
      </w:ins>
      <w:del w:id="68" w:author="Beicht Peter" w:date="2020-03-27T17:12:00Z">
        <w:r w:rsidR="00211CA7" w:rsidDel="004D2127">
          <w:delText>7</w:delText>
        </w:r>
      </w:del>
      <w:r w:rsidR="00211CA7">
        <w:t>.</w:t>
      </w:r>
      <w:r w:rsidR="00211CA7">
        <w:tab/>
        <w:t>The MCPTT server sends an MCPTT ringing to</w:t>
      </w:r>
      <w:del w:id="69" w:author="Beicht Peter rev2" w:date="2020-05-07T10:36:00Z">
        <w:r w:rsidR="00211CA7" w:rsidDel="005B31D7">
          <w:delText xml:space="preserve"> the</w:delText>
        </w:r>
      </w:del>
      <w:r w:rsidR="00211CA7">
        <w:t xml:space="preserve"> MCPTT client 1.</w:t>
      </w:r>
      <w:ins w:id="70" w:author="Beicht Peter rev2" w:date="2020-05-07T09:27:00Z">
        <w:r w:rsidR="00C5316B" w:rsidRPr="00C5316B">
          <w:t xml:space="preserve"> This step is not required in case of automatic commencement mode.</w:t>
        </w:r>
      </w:ins>
    </w:p>
    <w:p w:rsidR="004D2127" w:rsidRDefault="004D2127" w:rsidP="00F66C6E">
      <w:pPr>
        <w:pStyle w:val="B1"/>
      </w:pPr>
      <w:ins w:id="71" w:author="Beicht Peter" w:date="2020-03-27T17:12:00Z">
        <w:r>
          <w:t>1</w:t>
        </w:r>
      </w:ins>
      <w:ins w:id="72" w:author="Beicht Peter rev2" w:date="2020-05-06T13:46:00Z">
        <w:r w:rsidR="00F66C6E">
          <w:t>3</w:t>
        </w:r>
      </w:ins>
      <w:del w:id="73" w:author="Beicht Peter" w:date="2020-03-27T17:12:00Z">
        <w:r w:rsidR="00211CA7" w:rsidDel="004D2127">
          <w:delText>8</w:delText>
        </w:r>
      </w:del>
      <w:r w:rsidR="00211CA7">
        <w:t>.</w:t>
      </w:r>
      <w:r w:rsidR="00211CA7">
        <w:tab/>
      </w:r>
      <w:del w:id="74" w:author="Beicht Peter rev2" w:date="2020-05-07T09:28:00Z">
        <w:r w:rsidR="00211CA7" w:rsidDel="00C5316B">
          <w:delText xml:space="preserve">The MCPTT user at MCPTT client 3 has accepted the call, which causes </w:delText>
        </w:r>
      </w:del>
      <w:r w:rsidR="00211CA7">
        <w:t>MCPTT client 3</w:t>
      </w:r>
      <w:del w:id="75" w:author="Beicht Peter rev2" w:date="2020-05-07T09:28:00Z">
        <w:r w:rsidR="00211CA7" w:rsidDel="00C5316B">
          <w:delText xml:space="preserve"> to</w:delText>
        </w:r>
      </w:del>
      <w:r w:rsidR="00211CA7">
        <w:t xml:space="preserve"> send</w:t>
      </w:r>
      <w:ins w:id="76" w:author="Beicht Peter rev2" w:date="2020-05-07T09:28:00Z">
        <w:r w:rsidR="00C5316B">
          <w:t>s</w:t>
        </w:r>
      </w:ins>
      <w:r w:rsidR="00211CA7">
        <w:t xml:space="preserve"> an MCPTT private call response to the MCPTT server.</w:t>
      </w:r>
      <w:ins w:id="77" w:author="Beicht Peter rev2" w:date="2020-05-07T09:29:00Z">
        <w:r w:rsidR="00C5316B" w:rsidRPr="00C5316B">
          <w:t xml:space="preserve"> In manual commencement mode this occurs after the user at MCPTT client 3 has accepted the call.</w:t>
        </w:r>
      </w:ins>
    </w:p>
    <w:p w:rsidR="00211CA7" w:rsidRDefault="004D2127" w:rsidP="00211CA7">
      <w:pPr>
        <w:pStyle w:val="B1"/>
      </w:pPr>
      <w:ins w:id="78" w:author="Beicht Peter" w:date="2020-03-27T17:13:00Z">
        <w:r>
          <w:t>1</w:t>
        </w:r>
      </w:ins>
      <w:ins w:id="79" w:author="Beicht Peter rev2" w:date="2020-05-06T13:47:00Z">
        <w:r w:rsidR="00F66C6E">
          <w:t>4</w:t>
        </w:r>
      </w:ins>
      <w:del w:id="80" w:author="Beicht Peter" w:date="2020-03-27T17:13:00Z">
        <w:r w:rsidR="00211CA7" w:rsidDel="004D2127">
          <w:delText>9</w:delText>
        </w:r>
      </w:del>
      <w:r w:rsidR="00211CA7">
        <w:t>.</w:t>
      </w:r>
      <w:r w:rsidR="00211CA7">
        <w:tab/>
        <w:t xml:space="preserve">The MCPTT server sends an MCPTT private call response to MCPTT client1 indicating that </w:t>
      </w:r>
      <w:ins w:id="81" w:author="Beicht Peter rev2" w:date="2020-05-07T09:31:00Z">
        <w:r w:rsidR="00DB7C3B">
          <w:t xml:space="preserve">MCPTT </w:t>
        </w:r>
      </w:ins>
      <w:r w:rsidR="00211CA7">
        <w:t>client3 has accepted the call.</w:t>
      </w:r>
    </w:p>
    <w:p w:rsidR="00211CA7" w:rsidRDefault="00211CA7" w:rsidP="007F1EAA">
      <w:pPr>
        <w:pStyle w:val="B1"/>
      </w:pPr>
      <w:r>
        <w:t>1</w:t>
      </w:r>
      <w:ins w:id="82" w:author="Beicht Peter rev2" w:date="2020-05-06T13:47:00Z">
        <w:r w:rsidR="00F66C6E">
          <w:t>5</w:t>
        </w:r>
      </w:ins>
      <w:del w:id="83" w:author="Beicht Peter" w:date="2020-03-27T17:14:00Z">
        <w:r w:rsidDel="004D2127">
          <w:delText>0</w:delText>
        </w:r>
      </w:del>
      <w:r>
        <w:t>.</w:t>
      </w:r>
      <w:r>
        <w:tab/>
        <w:t xml:space="preserve">The media plane for communication between </w:t>
      </w:r>
      <w:ins w:id="84" w:author="Beicht Peter rev2" w:date="2020-05-07T09:29:00Z">
        <w:r w:rsidR="00C5316B">
          <w:t xml:space="preserve">MCPTT </w:t>
        </w:r>
      </w:ins>
      <w:r>
        <w:t>client 1 and</w:t>
      </w:r>
      <w:ins w:id="85" w:author="Beicht Peter rev2" w:date="2020-05-07T09:29:00Z">
        <w:r w:rsidR="00C5316B">
          <w:t xml:space="preserve"> MCPTT client</w:t>
        </w:r>
      </w:ins>
      <w:r>
        <w:t xml:space="preserve"> 3 is established.</w:t>
      </w:r>
    </w:p>
    <w:p w:rsidR="00004021" w:rsidRPr="006A4ACE" w:rsidRDefault="00004021" w:rsidP="000040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6A4ACE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 * * * *</w:t>
      </w:r>
    </w:p>
    <w:p w:rsidR="00211CA7" w:rsidRDefault="00211CA7" w:rsidP="00211CA7">
      <w:pPr>
        <w:rPr>
          <w:noProof/>
        </w:rPr>
      </w:pPr>
    </w:p>
    <w:sectPr w:rsidR="00211CA7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0561" w:rsidRDefault="00BD0561">
      <w:r>
        <w:separator/>
      </w:r>
    </w:p>
  </w:endnote>
  <w:endnote w:type="continuationSeparator" w:id="0">
    <w:p w:rsidR="00BD0561" w:rsidRDefault="00BD05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0561" w:rsidRDefault="00BD0561">
      <w:r>
        <w:separator/>
      </w:r>
    </w:p>
  </w:footnote>
  <w:footnote w:type="continuationSeparator" w:id="0">
    <w:p w:rsidR="00BD0561" w:rsidRDefault="00BD05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5808" w:rsidRDefault="00695808">
    <w:pPr>
      <w:pStyle w:val="Kopfzeile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 rev2">
    <w15:presenceInfo w15:providerId="None" w15:userId="Beicht Peter rev2"/>
  </w15:person>
  <w15:person w15:author="Beicht Peter rev2-rev20">
    <w15:presenceInfo w15:providerId="None" w15:userId="Beicht Peter rev2-rev20"/>
  </w15:person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A68"/>
    <w:rsid w:val="00004021"/>
    <w:rsid w:val="00022E4A"/>
    <w:rsid w:val="00072A10"/>
    <w:rsid w:val="000A6394"/>
    <w:rsid w:val="000B7FED"/>
    <w:rsid w:val="000C038A"/>
    <w:rsid w:val="000C6598"/>
    <w:rsid w:val="000E0BE4"/>
    <w:rsid w:val="00145D43"/>
    <w:rsid w:val="00192C46"/>
    <w:rsid w:val="001A08B3"/>
    <w:rsid w:val="001A7B60"/>
    <w:rsid w:val="001B52F0"/>
    <w:rsid w:val="001B7A65"/>
    <w:rsid w:val="001E3B8A"/>
    <w:rsid w:val="001E41F3"/>
    <w:rsid w:val="00211CA7"/>
    <w:rsid w:val="002519D9"/>
    <w:rsid w:val="0026004D"/>
    <w:rsid w:val="002640DD"/>
    <w:rsid w:val="00266030"/>
    <w:rsid w:val="00275D12"/>
    <w:rsid w:val="00284FEB"/>
    <w:rsid w:val="002860C4"/>
    <w:rsid w:val="002B5741"/>
    <w:rsid w:val="002E1D4F"/>
    <w:rsid w:val="002E3FD6"/>
    <w:rsid w:val="00305409"/>
    <w:rsid w:val="00321373"/>
    <w:rsid w:val="00336FB2"/>
    <w:rsid w:val="003609EF"/>
    <w:rsid w:val="0036231A"/>
    <w:rsid w:val="00374DD4"/>
    <w:rsid w:val="003A56D8"/>
    <w:rsid w:val="003E1A36"/>
    <w:rsid w:val="00410371"/>
    <w:rsid w:val="004242F1"/>
    <w:rsid w:val="004721CD"/>
    <w:rsid w:val="004A64A9"/>
    <w:rsid w:val="004B75B7"/>
    <w:rsid w:val="004C6D26"/>
    <w:rsid w:val="004D2127"/>
    <w:rsid w:val="004F3B4D"/>
    <w:rsid w:val="00502BA6"/>
    <w:rsid w:val="0051580D"/>
    <w:rsid w:val="00547111"/>
    <w:rsid w:val="00583210"/>
    <w:rsid w:val="00592D74"/>
    <w:rsid w:val="005B31D7"/>
    <w:rsid w:val="005C479E"/>
    <w:rsid w:val="005C53BA"/>
    <w:rsid w:val="005E2C44"/>
    <w:rsid w:val="005F58B7"/>
    <w:rsid w:val="00621188"/>
    <w:rsid w:val="006257ED"/>
    <w:rsid w:val="00695808"/>
    <w:rsid w:val="006B46FB"/>
    <w:rsid w:val="006E21FB"/>
    <w:rsid w:val="007230B5"/>
    <w:rsid w:val="0072401F"/>
    <w:rsid w:val="007447F9"/>
    <w:rsid w:val="00792342"/>
    <w:rsid w:val="007977A8"/>
    <w:rsid w:val="007B512A"/>
    <w:rsid w:val="007C2097"/>
    <w:rsid w:val="007D6A07"/>
    <w:rsid w:val="007F1A30"/>
    <w:rsid w:val="007F1EAA"/>
    <w:rsid w:val="007F7259"/>
    <w:rsid w:val="00803DFE"/>
    <w:rsid w:val="008040A8"/>
    <w:rsid w:val="008279FA"/>
    <w:rsid w:val="00833E49"/>
    <w:rsid w:val="008626E7"/>
    <w:rsid w:val="00870EE7"/>
    <w:rsid w:val="008863B9"/>
    <w:rsid w:val="008A45A6"/>
    <w:rsid w:val="008F686C"/>
    <w:rsid w:val="009148DE"/>
    <w:rsid w:val="00916757"/>
    <w:rsid w:val="00941E30"/>
    <w:rsid w:val="00961029"/>
    <w:rsid w:val="009769F3"/>
    <w:rsid w:val="009777D9"/>
    <w:rsid w:val="00991B88"/>
    <w:rsid w:val="009A5753"/>
    <w:rsid w:val="009A579D"/>
    <w:rsid w:val="009E3297"/>
    <w:rsid w:val="009F734F"/>
    <w:rsid w:val="00A0665C"/>
    <w:rsid w:val="00A11D3A"/>
    <w:rsid w:val="00A246B6"/>
    <w:rsid w:val="00A47E70"/>
    <w:rsid w:val="00A501FF"/>
    <w:rsid w:val="00A50CF0"/>
    <w:rsid w:val="00A7671C"/>
    <w:rsid w:val="00AA2CBC"/>
    <w:rsid w:val="00AB4F96"/>
    <w:rsid w:val="00AC5820"/>
    <w:rsid w:val="00AD1CD8"/>
    <w:rsid w:val="00B258BB"/>
    <w:rsid w:val="00B67B97"/>
    <w:rsid w:val="00B84367"/>
    <w:rsid w:val="00B95AFB"/>
    <w:rsid w:val="00B968C8"/>
    <w:rsid w:val="00BA3EC5"/>
    <w:rsid w:val="00BA51D9"/>
    <w:rsid w:val="00BB5DFC"/>
    <w:rsid w:val="00BD0561"/>
    <w:rsid w:val="00BD279D"/>
    <w:rsid w:val="00BD6BB8"/>
    <w:rsid w:val="00BF6B47"/>
    <w:rsid w:val="00C23E66"/>
    <w:rsid w:val="00C5316B"/>
    <w:rsid w:val="00C66BA2"/>
    <w:rsid w:val="00C75506"/>
    <w:rsid w:val="00C95985"/>
    <w:rsid w:val="00CC5026"/>
    <w:rsid w:val="00CC68D0"/>
    <w:rsid w:val="00CF6353"/>
    <w:rsid w:val="00D03F9A"/>
    <w:rsid w:val="00D06D51"/>
    <w:rsid w:val="00D24991"/>
    <w:rsid w:val="00D50255"/>
    <w:rsid w:val="00D555A7"/>
    <w:rsid w:val="00D605FF"/>
    <w:rsid w:val="00D66520"/>
    <w:rsid w:val="00DA0E52"/>
    <w:rsid w:val="00DB7C3B"/>
    <w:rsid w:val="00DC2396"/>
    <w:rsid w:val="00DD685C"/>
    <w:rsid w:val="00DE34CF"/>
    <w:rsid w:val="00E13F3D"/>
    <w:rsid w:val="00E34898"/>
    <w:rsid w:val="00EB09B7"/>
    <w:rsid w:val="00EE62C2"/>
    <w:rsid w:val="00EE6351"/>
    <w:rsid w:val="00EE7D7C"/>
    <w:rsid w:val="00F25D98"/>
    <w:rsid w:val="00F300FB"/>
    <w:rsid w:val="00F57B13"/>
    <w:rsid w:val="00F63A54"/>
    <w:rsid w:val="00F63C71"/>
    <w:rsid w:val="00F64D86"/>
    <w:rsid w:val="00F66C6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19779DF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rsid w:val="000B7FED"/>
    <w:pPr>
      <w:ind w:left="1701" w:hanging="1701"/>
    </w:pPr>
  </w:style>
  <w:style w:type="paragraph" w:styleId="Verzeichnis4">
    <w:name w:val="toc 4"/>
    <w:basedOn w:val="Verzeichnis3"/>
    <w:semiHidden/>
    <w:rsid w:val="000B7FED"/>
    <w:pPr>
      <w:ind w:left="1418" w:hanging="1418"/>
    </w:pPr>
  </w:style>
  <w:style w:type="paragraph" w:styleId="Verzeichnis3">
    <w:name w:val="toc 3"/>
    <w:basedOn w:val="Verzeichnis2"/>
    <w:semiHidden/>
    <w:rsid w:val="000B7FED"/>
    <w:pPr>
      <w:ind w:left="1134" w:hanging="1134"/>
    </w:pPr>
  </w:style>
  <w:style w:type="paragraph" w:styleId="Verzeichnis2">
    <w:name w:val="toc 2"/>
    <w:basedOn w:val="Verzeichnis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Standard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sid w:val="000B7FED"/>
    <w:rPr>
      <w:b/>
      <w:position w:val="6"/>
      <w:sz w:val="16"/>
    </w:rPr>
  </w:style>
  <w:style w:type="paragraph" w:styleId="Funotentext">
    <w:name w:val="footnote text"/>
    <w:basedOn w:val="Standard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rsid w:val="000B7FED"/>
    <w:pPr>
      <w:keepLines/>
      <w:ind w:left="1135" w:hanging="851"/>
    </w:pPr>
  </w:style>
  <w:style w:type="paragraph" w:styleId="Verzeichnis9">
    <w:name w:val="toc 9"/>
    <w:basedOn w:val="Verzeichnis8"/>
    <w:semiHidden/>
    <w:rsid w:val="000B7FED"/>
    <w:pPr>
      <w:ind w:left="1418" w:hanging="1418"/>
    </w:pPr>
  </w:style>
  <w:style w:type="paragraph" w:customStyle="1" w:styleId="EX">
    <w:name w:val="EX"/>
    <w:basedOn w:val="Standard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semiHidden/>
    <w:rsid w:val="000B7FE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Standard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semiHidden/>
    <w:rsid w:val="000B7FED"/>
    <w:rPr>
      <w:sz w:val="16"/>
    </w:rPr>
  </w:style>
  <w:style w:type="paragraph" w:styleId="Kommentartext">
    <w:name w:val="annotation text"/>
    <w:basedOn w:val="Standard"/>
    <w:semiHidden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semiHidden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sid w:val="000B7FED"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211CA7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211CA7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211CA7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6A6E5-860B-485C-AF99-41A8D6B87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820</Words>
  <Characters>5171</Characters>
  <Application>Microsoft Office Word</Application>
  <DocSecurity>0</DocSecurity>
  <Lines>43</Lines>
  <Paragraphs>11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9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 rev2-rev20</cp:lastModifiedBy>
  <cp:revision>20</cp:revision>
  <cp:lastPrinted>1899-12-31T23:00:00Z</cp:lastPrinted>
  <dcterms:created xsi:type="dcterms:W3CDTF">2020-04-07T10:44:00Z</dcterms:created>
  <dcterms:modified xsi:type="dcterms:W3CDTF">2020-05-22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6</vt:lpwstr>
  </property>
  <property fmtid="{D5CDD505-2E9C-101B-9397-08002B2CF9AE}" pid="3" name="MtgSeq">
    <vt:lpwstr>36</vt:lpwstr>
  </property>
  <property fmtid="{D5CDD505-2E9C-101B-9397-08002B2CF9AE}" pid="4" name="MtgTitle">
    <vt:lpwstr>-BIS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31st Mar 2020</vt:lpwstr>
  </property>
  <property fmtid="{D5CDD505-2E9C-101B-9397-08002B2CF9AE}" pid="8" name="EndDate">
    <vt:lpwstr>8th Apr 2020</vt:lpwstr>
  </property>
  <property fmtid="{D5CDD505-2E9C-101B-9397-08002B2CF9AE}" pid="9" name="Tdoc#">
    <vt:lpwstr>S6-200478</vt:lpwstr>
  </property>
  <property fmtid="{D5CDD505-2E9C-101B-9397-08002B2CF9AE}" pid="10" name="Spec#">
    <vt:lpwstr>23.379</vt:lpwstr>
  </property>
  <property fmtid="{D5CDD505-2E9C-101B-9397-08002B2CF9AE}" pid="11" name="Cr#">
    <vt:lpwstr>0254</vt:lpwstr>
  </property>
  <property fmtid="{D5CDD505-2E9C-101B-9397-08002B2CF9AE}" pid="12" name="Revision">
    <vt:lpwstr>-</vt:lpwstr>
  </property>
  <property fmtid="{D5CDD505-2E9C-101B-9397-08002B2CF9AE}" pid="13" name="Version">
    <vt:lpwstr>17.2.0</vt:lpwstr>
  </property>
  <property fmtid="{D5CDD505-2E9C-101B-9397-08002B2CF9AE}" pid="14" name="CrTitle">
    <vt:lpwstr>Media security for MCPTT private call forwarding immediate</vt:lpwstr>
  </property>
  <property fmtid="{D5CDD505-2E9C-101B-9397-08002B2CF9AE}" pid="15" name="SourceIfWg">
    <vt:lpwstr>Kontron Transportation France</vt:lpwstr>
  </property>
  <property fmtid="{D5CDD505-2E9C-101B-9397-08002B2CF9AE}" pid="16" name="SourceIfTsg">
    <vt:lpwstr/>
  </property>
  <property fmtid="{D5CDD505-2E9C-101B-9397-08002B2CF9AE}" pid="17" name="RelatedWis">
    <vt:lpwstr>eMONASTERY2</vt:lpwstr>
  </property>
  <property fmtid="{D5CDD505-2E9C-101B-9397-08002B2CF9AE}" pid="18" name="Cat">
    <vt:lpwstr>A</vt:lpwstr>
  </property>
  <property fmtid="{D5CDD505-2E9C-101B-9397-08002B2CF9AE}" pid="19" name="ResDate">
    <vt:lpwstr>2020-03-25</vt:lpwstr>
  </property>
  <property fmtid="{D5CDD505-2E9C-101B-9397-08002B2CF9AE}" pid="20" name="Release">
    <vt:lpwstr>Rel-17</vt:lpwstr>
  </property>
</Properties>
</file>